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proofErr w:type="spellStart"/>
      <w:r w:rsidR="006D14A6">
        <w:rPr>
          <w:rFonts w:ascii="Times New Roman" w:hAnsi="Times New Roman" w:cs="Times New Roman"/>
          <w:sz w:val="24"/>
          <w:szCs w:val="24"/>
        </w:rPr>
        <w:t>Азбукина</w:t>
      </w:r>
      <w:proofErr w:type="spellEnd"/>
      <w:r w:rsidR="006D14A6">
        <w:rPr>
          <w:rFonts w:ascii="Times New Roman" w:hAnsi="Times New Roman" w:cs="Times New Roman"/>
          <w:sz w:val="24"/>
          <w:szCs w:val="24"/>
        </w:rPr>
        <w:t xml:space="preserve"> Дарья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7278EB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6D14A6">
        <w:rPr>
          <w:rFonts w:ascii="Times New Roman" w:hAnsi="Times New Roman" w:cs="Times New Roman"/>
          <w:sz w:val="24"/>
          <w:szCs w:val="24"/>
        </w:rPr>
        <w:t>9</w:t>
      </w:r>
      <w:r w:rsidR="009A03A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6D14A6" w:rsidRPr="006D14A6">
        <w:rPr>
          <w:rFonts w:ascii="Times New Roman" w:hAnsi="Times New Roman" w:cs="Times New Roman"/>
          <w:sz w:val="24"/>
          <w:szCs w:val="24"/>
        </w:rPr>
        <w:t>Курьерская служба «</w:t>
      </w:r>
      <w:proofErr w:type="spellStart"/>
      <w:r w:rsidR="006D14A6" w:rsidRPr="006D14A6">
        <w:rPr>
          <w:rFonts w:ascii="Times New Roman" w:hAnsi="Times New Roman" w:cs="Times New Roman"/>
          <w:sz w:val="24"/>
          <w:szCs w:val="24"/>
        </w:rPr>
        <w:t>Pony</w:t>
      </w:r>
      <w:proofErr w:type="spellEnd"/>
      <w:r w:rsidR="006D14A6" w:rsidRPr="006D14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14A6" w:rsidRPr="006D14A6">
        <w:rPr>
          <w:rFonts w:ascii="Times New Roman" w:hAnsi="Times New Roman" w:cs="Times New Roman"/>
          <w:sz w:val="24"/>
          <w:szCs w:val="24"/>
        </w:rPr>
        <w:t>Express</w:t>
      </w:r>
      <w:proofErr w:type="spellEnd"/>
      <w:r w:rsidR="006D14A6" w:rsidRPr="006D14A6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6D14A6">
        <w:rPr>
          <w:rFonts w:ascii="Times New Roman" w:hAnsi="Times New Roman" w:cs="Times New Roman"/>
          <w:sz w:val="24"/>
          <w:szCs w:val="24"/>
        </w:rPr>
        <w:t>курьерской службы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CE217E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CE217E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 xml:space="preserve">учёт </w:t>
      </w:r>
      <w:r w:rsidR="006D14A6">
        <w:rPr>
          <w:rFonts w:ascii="Times New Roman" w:hAnsi="Times New Roman" w:cs="Times New Roman"/>
          <w:sz w:val="24"/>
          <w:szCs w:val="24"/>
        </w:rPr>
        <w:t>заказ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43860856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6D14A6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D14A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589705" cy="5334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470" cy="534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D14A6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t>Вводные сведения об интерфейсе пользователя</w:t>
      </w:r>
    </w:p>
    <w:p w:rsidR="006D14A6" w:rsidRPr="0081431E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хода в </w:t>
      </w:r>
      <w:proofErr w:type="gramStart"/>
      <w:r>
        <w:rPr>
          <w:rFonts w:ascii="Times New Roman" w:hAnsi="Times New Roman" w:cs="Times New Roman"/>
          <w:sz w:val="28"/>
          <w:szCs w:val="28"/>
        </w:rPr>
        <w:t>систему  необходим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ликнуть на иконку приложения. Ввести логин и пароль администратора, менеджера или логин и пароль клиента</w:t>
      </w:r>
      <w:r w:rsidRPr="008143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нажать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K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 34)</w:t>
      </w:r>
      <w:r w:rsidRPr="0081431E">
        <w:rPr>
          <w:rFonts w:ascii="Times New Roman" w:hAnsi="Times New Roman" w:cs="Times New Roman"/>
          <w:sz w:val="28"/>
          <w:szCs w:val="28"/>
        </w:rPr>
        <w:t>.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939285B" wp14:editId="10CDF910">
            <wp:extent cx="3263481" cy="2057595"/>
            <wp:effectExtent l="0" t="0" r="0" b="0"/>
            <wp:docPr id="301" name="Рисунок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72215" cy="2063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Pr="00F4090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4 Форма входа в систему</w:t>
      </w:r>
    </w:p>
    <w:p w:rsidR="006D14A6" w:rsidRPr="00F40906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вы являетесь новым пользователем в системе, то необходимо нажать на кнопку Регистрация. В появившейся форме требуется заполнить поля логина и пароля. При регистрации роль нового пользователя всегда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 35)</w:t>
      </w:r>
      <w:r w:rsidRPr="008143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сле регистрации, нужно ввести свои учётные данные в окне авторизации (Рис. 34).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D891A9" wp14:editId="3758D8BC">
            <wp:extent cx="4907058" cy="3735238"/>
            <wp:effectExtent l="0" t="0" r="8255" b="0"/>
            <wp:docPr id="307" name="Рисунок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28151" cy="375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Pr="00F4090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5 Форма регистрации</w:t>
      </w:r>
    </w:p>
    <w:p w:rsidR="006D14A6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входа в систему появятся кнопки для доступа к различным компонентам системы.</w:t>
      </w:r>
    </w:p>
    <w:p w:rsidR="006D14A6" w:rsidRPr="0024577D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 чтобы закрыть приложение кликните по кнопке закрыть на форме </w:t>
      </w:r>
      <w:proofErr w:type="gramStart"/>
      <w:r>
        <w:rPr>
          <w:rFonts w:ascii="Times New Roman" w:hAnsi="Times New Roman" w:cs="Times New Roman"/>
          <w:sz w:val="28"/>
          <w:szCs w:val="28"/>
        </w:rPr>
        <w:t>авторизации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 34), программа потребует подтверждения(Рис.36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67F840E" wp14:editId="44F9EC2C">
            <wp:extent cx="2179595" cy="906664"/>
            <wp:effectExtent l="0" t="0" r="0" b="8255"/>
            <wp:docPr id="335" name="Рисунок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99470" cy="91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6 Сообщение программы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запуска приложения отображается стартовое окно приложения (Рис.37). Главная форма представляет собой список заказов. Списки заказов можно отфильтровать и отсортировать. </w:t>
      </w:r>
    </w:p>
    <w:p w:rsidR="006D14A6" w:rsidRPr="0024577D" w:rsidRDefault="006D14A6" w:rsidP="006D14A6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2E61AB8" wp14:editId="109BCA4E">
            <wp:extent cx="4034311" cy="3010532"/>
            <wp:effectExtent l="0" t="0" r="4445" b="0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65310" cy="303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7 Окно Курьерская служба «</w:t>
      </w:r>
      <w:proofErr w:type="spellStart"/>
      <w:r>
        <w:rPr>
          <w:rFonts w:ascii="Times New Roman" w:hAnsi="Times New Roman" w:cs="Times New Roman"/>
          <w:sz w:val="20"/>
          <w:szCs w:val="20"/>
        </w:rPr>
        <w:t>Pony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Expres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» </w:t>
      </w:r>
    </w:p>
    <w:p w:rsidR="006D14A6" w:rsidRPr="0024577D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выйти из системы кликните ко кнопке </w:t>
      </w:r>
      <w:r w:rsidRPr="0024577D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Закрыть</w:t>
      </w:r>
      <w:r w:rsidRPr="0024577D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л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</w:rPr>
        <w:drawing>
          <wp:inline distT="0" distB="0" distL="0" distR="0" wp14:anchorId="43ACD46C" wp14:editId="585E1504">
            <wp:extent cx="201283" cy="220153"/>
            <wp:effectExtent l="0" t="0" r="8890" b="8890"/>
            <wp:docPr id="323" name="Рисунок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5413" cy="22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программа потребует подтверждение. (Рис.38)</w:t>
      </w:r>
    </w:p>
    <w:p w:rsidR="006D14A6" w:rsidRDefault="006D14A6" w:rsidP="006D14A6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C5915DE" wp14:editId="70A8B033">
            <wp:extent cx="2815742" cy="1218272"/>
            <wp:effectExtent l="0" t="0" r="3810" b="127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02359" cy="1255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8 Сообщение программы</w:t>
      </w:r>
    </w:p>
    <w:p w:rsidR="006D14A6" w:rsidRDefault="006D14A6" w:rsidP="006D14A6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6D14A6" w:rsidRPr="00F644B8" w:rsidRDefault="006D14A6" w:rsidP="006D14A6">
      <w:pPr>
        <w:pStyle w:val="a5"/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644B8">
        <w:rPr>
          <w:rFonts w:ascii="Times New Roman" w:hAnsi="Times New Roman" w:cs="Times New Roman"/>
          <w:b/>
          <w:sz w:val="28"/>
          <w:szCs w:val="28"/>
        </w:rPr>
        <w:lastRenderedPageBreak/>
        <w:t>Роль – клиент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ьзователя с ролью клиент доступны: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ление нового заказ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 своего профиля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подробной информации о заказе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талона.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вторизации клиенту отображается список своих заказов (Рис.39). </w:t>
      </w:r>
    </w:p>
    <w:p w:rsidR="006D14A6" w:rsidRDefault="006D14A6" w:rsidP="006D14A6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27C8A78" wp14:editId="4ED8CD79">
            <wp:extent cx="5444745" cy="4063042"/>
            <wp:effectExtent l="0" t="0" r="3810" b="0"/>
            <wp:docPr id="349" name="Рисунок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78493" cy="4088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 xml:space="preserve">39 Окно список заказов клиента 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тображения дополнительной информации о заказе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нажмите правой кнопкой мыши по заказу и в контекстном меню выберите Подробнее (Рис.40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D14A6" w:rsidRDefault="006D14A6" w:rsidP="006D14A6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E4F776B" wp14:editId="79A52340">
            <wp:extent cx="5940425" cy="1189355"/>
            <wp:effectExtent l="0" t="0" r="3175" b="0"/>
            <wp:docPr id="353" name="Рисунок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 xml:space="preserve">40 Контекстное меню </w:t>
      </w:r>
    </w:p>
    <w:p w:rsidR="006D14A6" w:rsidRDefault="006D14A6" w:rsidP="006D14A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окне Талон у клиента есть возможность вывести информацию о заказе в 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>
        <w:rPr>
          <w:rFonts w:ascii="Times New Roman" w:hAnsi="Times New Roman" w:cs="Times New Roman"/>
          <w:sz w:val="28"/>
          <w:szCs w:val="28"/>
        </w:rPr>
        <w:t xml:space="preserve">-файл </w:t>
      </w:r>
      <w:r w:rsidRPr="00A025A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Рис.41</w:t>
      </w:r>
      <w:r w:rsidRPr="00A025AE">
        <w:rPr>
          <w:rFonts w:ascii="Times New Roman" w:hAnsi="Times New Roman" w:cs="Times New Roman"/>
          <w:sz w:val="28"/>
          <w:szCs w:val="28"/>
        </w:rPr>
        <w:t>)</w:t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inline distT="0" distB="0" distL="0" distR="0" wp14:anchorId="4F46574B" wp14:editId="588FBAA0">
            <wp:extent cx="4290262" cy="2527540"/>
            <wp:effectExtent l="0" t="0" r="0" b="6350"/>
            <wp:docPr id="354" name="Рисунок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02091" cy="2534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1 Талон заказа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главной форме приложения при нажатии на кнопку профиль отобразится страница для редактирования Профиля пользователя. </w:t>
      </w:r>
      <w:r w:rsidRPr="00A025A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Рис.42</w:t>
      </w:r>
      <w:r w:rsidRPr="00A025AE">
        <w:rPr>
          <w:rFonts w:ascii="Times New Roman" w:hAnsi="Times New Roman" w:cs="Times New Roman"/>
          <w:sz w:val="28"/>
          <w:szCs w:val="28"/>
        </w:rPr>
        <w:t>)</w:t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inline distT="0" distB="0" distL="0" distR="0" wp14:anchorId="1CF778EC" wp14:editId="5CE6C5AE">
            <wp:extent cx="5440197" cy="4054415"/>
            <wp:effectExtent l="0" t="0" r="8255" b="381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49898" cy="40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2 Профиль</w:t>
      </w:r>
      <w:r w:rsidRPr="00A025AE">
        <w:rPr>
          <w:rFonts w:ascii="Times New Roman" w:hAnsi="Times New Roman" w:cs="Times New Roman"/>
          <w:sz w:val="20"/>
          <w:szCs w:val="20"/>
        </w:rPr>
        <w:t xml:space="preserve"> пользователя</w:t>
      </w:r>
    </w:p>
    <w:p w:rsidR="006D14A6" w:rsidRDefault="006D14A6" w:rsidP="006D1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нажатии на кнопку </w:t>
      </w:r>
      <w:r>
        <w:rPr>
          <w:noProof/>
        </w:rPr>
        <w:drawing>
          <wp:inline distT="0" distB="0" distL="0" distR="0" wp14:anchorId="1C3A9D26" wp14:editId="0FAB74BA">
            <wp:extent cx="314325" cy="323850"/>
            <wp:effectExtent l="0" t="0" r="9525" b="0"/>
            <wp:docPr id="379" name="Рисунок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32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на главной форме приложения отобразится страница для создания нового заказа. (Рис.43). На этой странице надо выбрать тип услуги, расстояние, вес посылки и пункт выдачи. Программа автоматически сформирует код получения и рассчитает дату получения на основе информации об услуге.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3FA9C6B5" wp14:editId="6F38DE00">
            <wp:extent cx="4787660" cy="3587546"/>
            <wp:effectExtent l="0" t="0" r="0" b="0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92943" cy="3591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43 Страница Заказ </w:t>
      </w:r>
    </w:p>
    <w:p w:rsidR="006D14A6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нажатия на кнопку </w:t>
      </w:r>
      <w:proofErr w:type="gramStart"/>
      <w:r>
        <w:rPr>
          <w:rFonts w:ascii="Times New Roman" w:hAnsi="Times New Roman" w:cs="Times New Roman"/>
          <w:sz w:val="28"/>
          <w:szCs w:val="28"/>
        </w:rPr>
        <w:t>Оформи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тобразится окно подтверждения Оформление (Рис.44).</w:t>
      </w:r>
    </w:p>
    <w:p w:rsidR="006D14A6" w:rsidRDefault="006D14A6" w:rsidP="006D14A6">
      <w:pPr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73A99471" wp14:editId="4BB0A95D">
            <wp:extent cx="1457325" cy="105251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461326" cy="1055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44 Окно подтверждения</w:t>
      </w:r>
    </w:p>
    <w:p w:rsidR="006D14A6" w:rsidRDefault="006D14A6" w:rsidP="006D14A6">
      <w:pPr>
        <w:spacing w:after="0" w:line="360" w:lineRule="auto"/>
        <w:ind w:firstLine="709"/>
        <w:jc w:val="center"/>
        <w:rPr>
          <w:noProof/>
        </w:rPr>
      </w:pPr>
    </w:p>
    <w:p w:rsidR="006D14A6" w:rsidRDefault="006D14A6" w:rsidP="006D14A6">
      <w:pPr>
        <w:rPr>
          <w:noProof/>
        </w:rPr>
      </w:pPr>
      <w:r>
        <w:rPr>
          <w:noProof/>
        </w:rPr>
        <w:br w:type="page"/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сле нажатия на кнопку Ок отобразится окно Талон, в котором у клиента есть возможность вывести информацию о заказе в 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>
        <w:rPr>
          <w:rFonts w:ascii="Times New Roman" w:hAnsi="Times New Roman" w:cs="Times New Roman"/>
          <w:sz w:val="28"/>
          <w:szCs w:val="28"/>
        </w:rPr>
        <w:t xml:space="preserve">-файл </w:t>
      </w:r>
      <w:r w:rsidRPr="00A025A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Рис.45</w:t>
      </w:r>
      <w:r w:rsidRPr="00A025AE">
        <w:rPr>
          <w:rFonts w:ascii="Times New Roman" w:hAnsi="Times New Roman" w:cs="Times New Roman"/>
          <w:sz w:val="28"/>
          <w:szCs w:val="28"/>
        </w:rPr>
        <w:t>)</w:t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inline distT="0" distB="0" distL="0" distR="0" wp14:anchorId="535E276E" wp14:editId="5E1B8E36">
            <wp:extent cx="2919703" cy="172009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41932" cy="1733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5 Талон заказа</w:t>
      </w:r>
    </w:p>
    <w:p w:rsidR="006D14A6" w:rsidRPr="00F644B8" w:rsidRDefault="006D14A6" w:rsidP="006D14A6">
      <w:pPr>
        <w:pStyle w:val="a5"/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644B8">
        <w:rPr>
          <w:rFonts w:ascii="Times New Roman" w:hAnsi="Times New Roman" w:cs="Times New Roman"/>
          <w:b/>
          <w:sz w:val="28"/>
          <w:szCs w:val="28"/>
        </w:rPr>
        <w:t xml:space="preserve">Роль – </w:t>
      </w:r>
      <w:r>
        <w:rPr>
          <w:rFonts w:ascii="Times New Roman" w:hAnsi="Times New Roman" w:cs="Times New Roman"/>
          <w:b/>
          <w:sz w:val="28"/>
          <w:szCs w:val="28"/>
        </w:rPr>
        <w:t>менеджер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ьзователя с ролью менеджер доступны:</w:t>
      </w:r>
    </w:p>
    <w:p w:rsidR="006D14A6" w:rsidRPr="00EF5D4B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заказ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Pr="00EF5D4B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статуса заказа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подробной информации о заказе;</w:t>
      </w:r>
    </w:p>
    <w:p w:rsidR="006D14A6" w:rsidRPr="00EF5D4B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тало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информации по заказам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вторизации менеджеру отображается список всех заказов (Рис.46). </w:t>
      </w:r>
    </w:p>
    <w:p w:rsidR="006D14A6" w:rsidRDefault="006D14A6" w:rsidP="006D14A6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22B92FE" wp14:editId="3CB31143">
            <wp:extent cx="4350397" cy="32385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52155" cy="3239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6 Окно список заказов</w:t>
      </w:r>
    </w:p>
    <w:p w:rsidR="006D14A6" w:rsidRDefault="006D14A6" w:rsidP="006D14A6">
      <w:pPr>
        <w:pStyle w:val="a5"/>
        <w:spacing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зменения статуса заказа необходимо нажать правой кнопкой мыши </w:t>
      </w:r>
      <w:r>
        <w:rPr>
          <w:rFonts w:ascii="Times New Roman" w:hAnsi="Times New Roman" w:cs="Times New Roman"/>
          <w:noProof/>
          <w:sz w:val="28"/>
          <w:szCs w:val="28"/>
        </w:rPr>
        <w:t>по заказу и в контекстном меню выбрать нужный пункт меню(Рис.47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D14A6" w:rsidRDefault="006D14A6" w:rsidP="006D14A6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A9FBE6" wp14:editId="6031881C">
            <wp:extent cx="5026362" cy="160972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7878" cy="161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7 Контекстное меню менеджера</w:t>
      </w:r>
    </w:p>
    <w:p w:rsidR="006D14A6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бора статуса отобразится окно подтверждения изменения статуса (Рис.48).</w:t>
      </w:r>
    </w:p>
    <w:p w:rsidR="006D14A6" w:rsidRDefault="006D14A6" w:rsidP="006D14A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73F870A" wp14:editId="0B2C87EB">
            <wp:extent cx="2752725" cy="1108334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68725" cy="1114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8 Окно подтверждения изменения статуса заказа</w:t>
      </w:r>
    </w:p>
    <w:p w:rsidR="006D14A6" w:rsidRPr="00D26E44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жав на главной странице приложения на кнопку </w:t>
      </w:r>
      <w:r>
        <w:rPr>
          <w:noProof/>
        </w:rPr>
        <w:drawing>
          <wp:inline distT="0" distB="0" distL="0" distR="0" wp14:anchorId="4666EA75" wp14:editId="753D6B29">
            <wp:extent cx="457200" cy="304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менеджер получит доступ к списку всех заказов в табличном виде. Список заказов можно вывести в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(Рис.49).</w:t>
      </w:r>
      <w:r>
        <w:rPr>
          <w:rFonts w:ascii="Times New Roman" w:hAnsi="Times New Roman" w:cs="Times New Roman"/>
          <w:sz w:val="28"/>
          <w:szCs w:val="28"/>
        </w:rPr>
        <w:t xml:space="preserve"> НАЖАТЬ НА КНОПКУ вывести</w:t>
      </w:r>
      <w:bookmarkStart w:id="0" w:name="_GoBack"/>
      <w:bookmarkEnd w:id="0"/>
    </w:p>
    <w:p w:rsidR="006D14A6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44E9DF" wp14:editId="7ECCF217">
            <wp:extent cx="5010515" cy="295275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15825" cy="2955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Pr="00D26E44" w:rsidRDefault="006D14A6" w:rsidP="006D14A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4</w:t>
      </w:r>
      <w:r w:rsidRPr="00D26E44">
        <w:rPr>
          <w:rFonts w:ascii="Times New Roman" w:hAnsi="Times New Roman" w:cs="Times New Roman"/>
          <w:sz w:val="20"/>
          <w:szCs w:val="20"/>
        </w:rPr>
        <w:t>9</w:t>
      </w:r>
      <w:r>
        <w:rPr>
          <w:rFonts w:ascii="Times New Roman" w:hAnsi="Times New Roman" w:cs="Times New Roman"/>
          <w:sz w:val="20"/>
          <w:szCs w:val="20"/>
        </w:rPr>
        <w:t xml:space="preserve"> Список заказов</w:t>
      </w:r>
    </w:p>
    <w:p w:rsidR="006D14A6" w:rsidRPr="00D26E44" w:rsidRDefault="006D14A6" w:rsidP="006D14A6">
      <w:pPr>
        <w:tabs>
          <w:tab w:val="left" w:pos="7845"/>
        </w:tabs>
        <w:spacing w:after="0" w:line="360" w:lineRule="auto"/>
        <w:ind w:right="99"/>
        <w:rPr>
          <w:rFonts w:ascii="Times New Roman" w:eastAsia="Times New Roman" w:hAnsi="Times New Roman" w:cs="Times New Roman"/>
          <w:sz w:val="28"/>
          <w:szCs w:val="28"/>
        </w:rPr>
      </w:pPr>
    </w:p>
    <w:p w:rsidR="006D14A6" w:rsidRPr="00D26E44" w:rsidRDefault="006D14A6" w:rsidP="006D14A6">
      <w:pPr>
        <w:pStyle w:val="a5"/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644B8">
        <w:rPr>
          <w:rFonts w:ascii="Times New Roman" w:hAnsi="Times New Roman" w:cs="Times New Roman"/>
          <w:b/>
          <w:sz w:val="28"/>
          <w:szCs w:val="28"/>
        </w:rPr>
        <w:t xml:space="preserve">Роль – </w:t>
      </w:r>
      <w:r>
        <w:rPr>
          <w:rFonts w:ascii="Times New Roman" w:hAnsi="Times New Roman" w:cs="Times New Roman"/>
          <w:b/>
          <w:sz w:val="28"/>
          <w:szCs w:val="28"/>
        </w:rPr>
        <w:t>администратор</w:t>
      </w:r>
    </w:p>
    <w:p w:rsidR="006D14A6" w:rsidRDefault="006D14A6" w:rsidP="006D14A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ьзователя с ролью администратор доступны:</w:t>
      </w:r>
    </w:p>
    <w:p w:rsidR="006D14A6" w:rsidRPr="00EF5D4B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заказ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Pr="00EF5D4B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зменение статуса заказа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подробной информации о заказе;</w:t>
      </w:r>
    </w:p>
    <w:p w:rsidR="006D14A6" w:rsidRPr="00EF5D4B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тало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Pr="008C2BD4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информации по заказам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Pr="008C2BD4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редактирование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тарифов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редактирование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луг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Default="006D14A6" w:rsidP="006D14A6">
      <w:pPr>
        <w:pStyle w:val="a5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редактирование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о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Тарифы»: эта страница предназначена для просмотра и удаления информации о тарифах. Добавление и редактирование осуществляется через дополнительную форму. (Рис.50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77053A5" wp14:editId="4B459B03">
            <wp:extent cx="5940425" cy="4392930"/>
            <wp:effectExtent l="0" t="0" r="3175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2110" cy="4394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0 Тарифы</w:t>
      </w:r>
    </w:p>
    <w:p w:rsidR="006D14A6" w:rsidRDefault="006D14A6" w:rsidP="006D14A6">
      <w:pPr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br w:type="page"/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Тариф»: эта форма предназначена для добавления и редактирования записи. (Рис.51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589329" wp14:editId="09127A45">
            <wp:extent cx="5940425" cy="193230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Рис.51 Тариф </w:t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Услуги»: эта страница предназначена для просмотра и удаления информации об услугах. Добавление и редактирование осуществляется через дополнительную форму. (Рис.52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4E94B89" wp14:editId="25038F87">
            <wp:extent cx="5940425" cy="4432935"/>
            <wp:effectExtent l="0" t="0" r="3175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2 Тарифы</w:t>
      </w:r>
    </w:p>
    <w:p w:rsidR="006D14A6" w:rsidRDefault="006D14A6" w:rsidP="006D14A6">
      <w:pPr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br w:type="page"/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Услуга»: эта форма предназначена для добавления и редактирования записи. (Рис.53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4A5EFD5" wp14:editId="3CEE844A">
            <wp:extent cx="5940425" cy="218059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3 Услуга</w:t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C2BD4">
        <w:rPr>
          <w:rFonts w:ascii="Times New Roman" w:hAnsi="Times New Roman" w:cs="Times New Roman"/>
          <w:sz w:val="28"/>
          <w:szCs w:val="28"/>
        </w:rPr>
        <w:t>Зона</w:t>
      </w:r>
      <w:r>
        <w:rPr>
          <w:rFonts w:ascii="Times New Roman" w:hAnsi="Times New Roman" w:cs="Times New Roman"/>
          <w:sz w:val="28"/>
          <w:szCs w:val="28"/>
        </w:rPr>
        <w:t>»: эта страница предназначена для просмотра и удаления информации о расстояниях. Добавление и редактирование осуществляется через дополнительную форму. (Рис.54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555D06B" wp14:editId="682961ED">
            <wp:extent cx="5940425" cy="4432935"/>
            <wp:effectExtent l="0" t="0" r="3175" b="571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4 Зоны</w:t>
      </w:r>
    </w:p>
    <w:p w:rsidR="006D14A6" w:rsidRDefault="006D14A6" w:rsidP="006D14A6">
      <w:pPr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br w:type="page"/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Pr="008C2BD4">
        <w:rPr>
          <w:rFonts w:ascii="Times New Roman" w:hAnsi="Times New Roman" w:cs="Times New Roman"/>
          <w:sz w:val="28"/>
          <w:szCs w:val="28"/>
        </w:rPr>
        <w:t>Зона</w:t>
      </w:r>
      <w:r>
        <w:rPr>
          <w:rFonts w:ascii="Times New Roman" w:hAnsi="Times New Roman" w:cs="Times New Roman"/>
          <w:sz w:val="28"/>
          <w:szCs w:val="28"/>
        </w:rPr>
        <w:t>»: эта форма предназначена для добавления и редактирования записи. (Рис.55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69E9EC3" wp14:editId="5E3D5443">
            <wp:extent cx="5940425" cy="1077595"/>
            <wp:effectExtent l="0" t="0" r="3175" b="825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7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5 Зона</w:t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ункты выдачи»: эта страница предназначена для просмотра и удаления информации о пунктах выдачи. Добавление и редактирование осуществляется через дополнительную форму. (Рис.56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1D67BBC" wp14:editId="4C55BCA1">
            <wp:extent cx="5045199" cy="377190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45926" cy="37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6 Пункты выдачи</w:t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ункт выдачи»: эта форма предназначена для добавления и редактирования записи. (Рис.57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0324488" wp14:editId="737BD94A">
            <wp:extent cx="5940425" cy="1087120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8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Pr="008C2BD4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7 Пункт выдачи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Статусы»: эта страница предназначена для просмотра и удаления информации о статусах выдачи. Добавление и редактирование осуществляется через дополнительную форму. (Рис.58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14BDB73" wp14:editId="062EB674">
            <wp:extent cx="4679994" cy="3487859"/>
            <wp:effectExtent l="0" t="0" r="635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84728" cy="3491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8 Статусы</w:t>
      </w:r>
    </w:p>
    <w:p w:rsidR="006D14A6" w:rsidRPr="0024577D" w:rsidRDefault="006D14A6" w:rsidP="006D14A6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татус»: эта форма предназначена для добавления и редактирования записи. (Рис.59)</w:t>
      </w:r>
    </w:p>
    <w:p w:rsidR="006D14A6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91A345E" wp14:editId="0D57C4C8">
            <wp:extent cx="3676650" cy="1381125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4A6" w:rsidRPr="008C2BD4" w:rsidRDefault="006D14A6" w:rsidP="006D14A6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59 Статус</w:t>
      </w:r>
    </w:p>
    <w:p w:rsidR="006D14A6" w:rsidRDefault="006D14A6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D14A6" w:rsidRPr="006D14A6" w:rsidRDefault="006D14A6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CC116D"/>
    <w:multiLevelType w:val="hybridMultilevel"/>
    <w:tmpl w:val="5A60AE32"/>
    <w:lvl w:ilvl="0" w:tplc="F120043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9"/>
  </w:num>
  <w:num w:numId="5">
    <w:abstractNumId w:val="0"/>
  </w:num>
  <w:num w:numId="6">
    <w:abstractNumId w:val="3"/>
  </w:num>
  <w:num w:numId="7">
    <w:abstractNumId w:val="1"/>
  </w:num>
  <w:num w:numId="8">
    <w:abstractNumId w:val="8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66E28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D14A6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34F9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CE217E"/>
    <w:rsid w:val="00D34788"/>
    <w:rsid w:val="00DC092D"/>
    <w:rsid w:val="00DD4B1A"/>
    <w:rsid w:val="00E017E1"/>
    <w:rsid w:val="00E40443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159A305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theme" Target="theme/theme1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14</Pages>
  <Words>909</Words>
  <Characters>518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3</cp:revision>
  <dcterms:created xsi:type="dcterms:W3CDTF">2015-06-15T07:34:00Z</dcterms:created>
  <dcterms:modified xsi:type="dcterms:W3CDTF">2023-04-24T14:01:00Z</dcterms:modified>
</cp:coreProperties>
</file>